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2F4687" w14:textId="77777777" w:rsidR="0053352C" w:rsidRPr="00FE6D53" w:rsidRDefault="0053352C" w:rsidP="0053352C">
      <w:pPr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Лабораторная работа № 3</w:t>
      </w:r>
    </w:p>
    <w:p w14:paraId="3AB16147" w14:textId="77777777" w:rsidR="0053352C" w:rsidRPr="00FE6D53" w:rsidRDefault="0053352C" w:rsidP="0053352C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FE6D53">
        <w:rPr>
          <w:rFonts w:ascii="Times New Roman" w:hAnsi="Times New Roman" w:cs="Times New Roman"/>
          <w:b/>
          <w:sz w:val="26"/>
          <w:szCs w:val="26"/>
        </w:rPr>
        <w:t>Тема:</w:t>
      </w:r>
      <w:r w:rsidRPr="00FE6D5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пределение и вызов функций. Передача параметров и возврат результатов</w:t>
      </w:r>
      <w:r w:rsidRPr="00FE6D53">
        <w:rPr>
          <w:rFonts w:ascii="Times New Roman" w:hAnsi="Times New Roman" w:cs="Times New Roman"/>
          <w:sz w:val="26"/>
          <w:szCs w:val="26"/>
        </w:rPr>
        <w:t>.</w:t>
      </w:r>
    </w:p>
    <w:p w14:paraId="41EDB3C7" w14:textId="77777777" w:rsidR="0053352C" w:rsidRPr="00FE6D53" w:rsidRDefault="0053352C" w:rsidP="0053352C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14:paraId="5716A651" w14:textId="77777777" w:rsidR="0053352C" w:rsidRPr="00FE6D53" w:rsidRDefault="0053352C" w:rsidP="0053352C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FE6D53">
        <w:rPr>
          <w:rFonts w:ascii="Times New Roman" w:hAnsi="Times New Roman" w:cs="Times New Roman"/>
          <w:b/>
          <w:sz w:val="26"/>
          <w:szCs w:val="26"/>
        </w:rPr>
        <w:t>Цель работы:</w:t>
      </w:r>
      <w:r w:rsidRPr="00FE6D53">
        <w:rPr>
          <w:rFonts w:ascii="Times New Roman" w:hAnsi="Times New Roman" w:cs="Times New Roman"/>
          <w:sz w:val="26"/>
          <w:szCs w:val="26"/>
        </w:rPr>
        <w:t xml:space="preserve"> изучить </w:t>
      </w:r>
      <w:r>
        <w:rPr>
          <w:rFonts w:ascii="Times New Roman" w:hAnsi="Times New Roman" w:cs="Times New Roman"/>
          <w:sz w:val="26"/>
          <w:szCs w:val="26"/>
        </w:rPr>
        <w:t xml:space="preserve">правила определения и вызова функций </w:t>
      </w:r>
      <w:r w:rsidRPr="00FE6D53">
        <w:rPr>
          <w:rFonts w:ascii="Times New Roman" w:hAnsi="Times New Roman" w:cs="Times New Roman"/>
          <w:sz w:val="26"/>
          <w:szCs w:val="26"/>
        </w:rPr>
        <w:t xml:space="preserve">в языке </w:t>
      </w:r>
      <w:r w:rsidRPr="00FE6D53"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FE6D53">
        <w:rPr>
          <w:rFonts w:ascii="Times New Roman" w:hAnsi="Times New Roman" w:cs="Times New Roman"/>
          <w:sz w:val="26"/>
          <w:szCs w:val="26"/>
        </w:rPr>
        <w:t xml:space="preserve">#, получить практические навыки разработки </w:t>
      </w:r>
      <w:r>
        <w:rPr>
          <w:rFonts w:ascii="Times New Roman" w:hAnsi="Times New Roman" w:cs="Times New Roman"/>
          <w:sz w:val="26"/>
          <w:szCs w:val="26"/>
        </w:rPr>
        <w:t>спецификаций функций по обработке простых типов данных и функций по обработке структурированных типов данных, и создания программ,</w:t>
      </w:r>
      <w:r w:rsidRPr="00BB7F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спользующих функции программиста</w:t>
      </w:r>
      <w:r w:rsidRPr="00FE6D53">
        <w:rPr>
          <w:rFonts w:ascii="Times New Roman" w:hAnsi="Times New Roman" w:cs="Times New Roman"/>
          <w:sz w:val="26"/>
          <w:szCs w:val="26"/>
        </w:rPr>
        <w:t>.</w:t>
      </w:r>
    </w:p>
    <w:p w14:paraId="572F9FD9" w14:textId="77777777" w:rsidR="00BD7C0B" w:rsidRPr="00D36757" w:rsidRDefault="00BD7C0B" w:rsidP="00D005DD">
      <w:pPr>
        <w:pStyle w:val="2"/>
        <w:jc w:val="left"/>
        <w:rPr>
          <w:szCs w:val="26"/>
        </w:rPr>
      </w:pPr>
    </w:p>
    <w:p w14:paraId="5197023D" w14:textId="104BDD21" w:rsidR="00D005DD" w:rsidRPr="00BD7C0B" w:rsidRDefault="00BD7C0B" w:rsidP="00BD7C0B">
      <w:pPr>
        <w:spacing w:line="240" w:lineRule="auto"/>
        <w:ind w:left="420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BD7C0B">
        <w:rPr>
          <w:rFonts w:ascii="Times New Roman" w:hAnsi="Times New Roman" w:cs="Times New Roman"/>
          <w:b/>
          <w:bCs/>
          <w:sz w:val="32"/>
          <w:szCs w:val="32"/>
        </w:rPr>
        <w:t>Задача 1</w:t>
      </w:r>
    </w:p>
    <w:p w14:paraId="53C89C94" w14:textId="77777777" w:rsidR="0053352C" w:rsidRDefault="00D005DD" w:rsidP="0053352C">
      <w:p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D005DD">
        <w:rPr>
          <w:rFonts w:ascii="Times New Roman" w:hAnsi="Times New Roman" w:cs="Times New Roman"/>
          <w:b/>
          <w:bCs/>
          <w:sz w:val="26"/>
          <w:szCs w:val="26"/>
        </w:rPr>
        <w:t xml:space="preserve">Условие задачи: </w:t>
      </w:r>
      <w:r w:rsidR="0053352C">
        <w:rPr>
          <w:rFonts w:ascii="Times New Roman" w:hAnsi="Times New Roman" w:cs="Times New Roman"/>
          <w:sz w:val="26"/>
          <w:szCs w:val="26"/>
        </w:rPr>
        <w:t>р</w:t>
      </w:r>
      <w:r w:rsidR="0053352C" w:rsidRPr="0053352C">
        <w:rPr>
          <w:rFonts w:ascii="Times New Roman" w:hAnsi="Times New Roman" w:cs="Times New Roman"/>
          <w:sz w:val="26"/>
          <w:szCs w:val="26"/>
        </w:rPr>
        <w:t>азработать подпрограмму для вычисления суммы банковского вклада с капитализацией процентов, если известна первоначальная сумма вклада, процент годовых и количество месяцев, на которое делается вклад. Проценты начисляются каждый месяц.</w:t>
      </w:r>
    </w:p>
    <w:p w14:paraId="6AEC1EA3" w14:textId="77777777" w:rsidR="00DE0B21" w:rsidRDefault="00D005DD" w:rsidP="00DE0B21">
      <w:p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Математическая формулировка</w:t>
      </w:r>
      <w:r w:rsidRPr="00D005DD">
        <w:rPr>
          <w:rFonts w:ascii="Times New Roman" w:hAnsi="Times New Roman" w:cs="Times New Roman"/>
          <w:b/>
          <w:bCs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 xml:space="preserve">пусть </w:t>
      </w:r>
    </w:p>
    <w:p w14:paraId="2DBD7E00" w14:textId="6071701E" w:rsidR="00DE0B21" w:rsidRDefault="00DE0B21" w:rsidP="00D005DD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6"/>
          <w:szCs w:val="26"/>
        </w:rPr>
      </w:pPr>
      <w:r w:rsidRPr="00DE0B21">
        <w:rPr>
          <w:rFonts w:ascii="Times New Roman" w:hAnsi="Times New Roman" w:cs="Times New Roman"/>
          <w:sz w:val="26"/>
          <w:szCs w:val="26"/>
        </w:rPr>
        <w:t>P — первоначальная сумма вклада (вводится пользователем),</w:t>
      </w:r>
    </w:p>
    <w:p w14:paraId="7AE71566" w14:textId="7AD3B974" w:rsidR="00DE0B21" w:rsidRDefault="00DE0B21" w:rsidP="00D005DD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6"/>
          <w:szCs w:val="26"/>
        </w:rPr>
      </w:pPr>
      <w:r w:rsidRPr="00DE0B21">
        <w:rPr>
          <w:rFonts w:ascii="Times New Roman" w:hAnsi="Times New Roman" w:cs="Times New Roman"/>
          <w:sz w:val="26"/>
          <w:szCs w:val="26"/>
        </w:rPr>
        <w:t>r — годовая процентная ставка,</w:t>
      </w:r>
    </w:p>
    <w:p w14:paraId="277E9133" w14:textId="09651488" w:rsidR="00DE0B21" w:rsidRPr="00DE0B21" w:rsidRDefault="00DE0B21" w:rsidP="00DE0B21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6"/>
          <w:szCs w:val="26"/>
        </w:rPr>
      </w:pPr>
      <w:r w:rsidRPr="00DE0B21">
        <w:rPr>
          <w:rFonts w:ascii="Times New Roman" w:hAnsi="Times New Roman" w:cs="Times New Roman"/>
          <w:sz w:val="26"/>
          <w:szCs w:val="26"/>
        </w:rPr>
        <w:t>t — количество месяцев, на которые делается вклад.</w:t>
      </w:r>
    </w:p>
    <w:p w14:paraId="2D9BE0E0" w14:textId="2214EEBB" w:rsidR="00D005DD" w:rsidRDefault="00D005DD" w:rsidP="00D005DD">
      <w:pPr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ебуется</w:t>
      </w:r>
      <w:proofErr w:type="gramStart"/>
      <w:r w:rsidR="00DE0B21" w:rsidRPr="00DE0B21">
        <w:rPr>
          <w:rFonts w:ascii="Times New Roman" w:hAnsi="Times New Roman" w:cs="Times New Roman"/>
          <w:sz w:val="26"/>
          <w:szCs w:val="26"/>
        </w:rPr>
        <w:t>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DE0B21" w:rsidRPr="00DE0B21">
        <w:rPr>
          <w:rFonts w:ascii="Times New Roman" w:hAnsi="Times New Roman" w:cs="Times New Roman"/>
          <w:sz w:val="26"/>
          <w:szCs w:val="26"/>
        </w:rPr>
        <w:t>Рассчитать</w:t>
      </w:r>
      <w:proofErr w:type="gramEnd"/>
      <w:r w:rsidR="00DE0B21" w:rsidRPr="00DE0B21">
        <w:rPr>
          <w:rFonts w:ascii="Times New Roman" w:hAnsi="Times New Roman" w:cs="Times New Roman"/>
          <w:sz w:val="26"/>
          <w:szCs w:val="26"/>
        </w:rPr>
        <w:t xml:space="preserve"> итоговую сумму вклада SSS с ежемесячной капитализацией процентов</w:t>
      </w:r>
      <w:r w:rsidR="00DE0B21" w:rsidRPr="00DE0B21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 w:rsidR="00DE0B21">
        <w:rPr>
          <w:rFonts w:ascii="Times New Roman" w:eastAsiaTheme="minorEastAsia" w:hAnsi="Times New Roman" w:cs="Times New Roman"/>
          <w:sz w:val="26"/>
          <w:szCs w:val="26"/>
        </w:rPr>
        <w:t>по следующей формуле</w:t>
      </w:r>
      <w:r w:rsidR="00DE0B21" w:rsidRPr="00DE0B21">
        <w:rPr>
          <w:rFonts w:ascii="Times New Roman" w:eastAsiaTheme="minorEastAsia" w:hAnsi="Times New Roman" w:cs="Times New Roman"/>
          <w:sz w:val="26"/>
          <w:szCs w:val="26"/>
        </w:rPr>
        <w:t>:</w:t>
      </w:r>
    </w:p>
    <w:p w14:paraId="18174729" w14:textId="6C7CC33C" w:rsidR="00DE0B21" w:rsidRPr="00DE0B21" w:rsidRDefault="00DE0B21" w:rsidP="00D005DD">
      <w:pPr>
        <w:rPr>
          <w:rFonts w:ascii="Times New Roman" w:eastAsiaTheme="minorEastAsia" w:hAnsi="Times New Roman" w:cs="Times New Roman"/>
          <w:b/>
          <w:bCs/>
          <w:i/>
          <w:sz w:val="26"/>
          <w:szCs w:val="26"/>
        </w:rPr>
      </w:pPr>
      <m:oMathPara>
        <m:oMath>
          <m:r>
            <m:rPr>
              <m:sty m:val="b"/>
            </m:rPr>
            <w:rPr>
              <w:rFonts w:ascii="Cambria Math" w:eastAsiaTheme="minorEastAsia" w:hAnsi="Cambria Math" w:cs="Times New Roman"/>
              <w:sz w:val="26"/>
              <w:szCs w:val="26"/>
            </w:rPr>
            <m:t>S</m:t>
          </m:r>
          <m:r>
            <m:rPr>
              <m:sty m:val="bi"/>
            </m:rPr>
            <w:rPr>
              <w:rFonts w:ascii="Cambria Math" w:eastAsiaTheme="minorEastAsia" w:hAnsi="Cambria Math" w:cs="Times New Roman"/>
              <w:sz w:val="26"/>
              <w:szCs w:val="26"/>
            </w:rPr>
            <m:t>=P</m:t>
          </m:r>
          <m:sSup>
            <m:sSupPr>
              <m:ctrlPr>
                <w:rPr>
                  <w:rFonts w:ascii="Cambria Math" w:eastAsiaTheme="minorEastAsia" w:hAnsi="Cambria Math" w:cs="Times New Roman"/>
                  <w:b/>
                  <w:bCs/>
                  <w:i/>
                  <w:sz w:val="26"/>
                  <w:szCs w:val="26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*(1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b/>
                      <w:bCs/>
                      <w:i/>
                      <w:sz w:val="26"/>
                      <w:szCs w:val="26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r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12*100</m:t>
                  </m:r>
                </m:den>
              </m:f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)</m:t>
              </m:r>
            </m:e>
            <m:sup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t</m:t>
              </m:r>
            </m:sup>
          </m:sSup>
        </m:oMath>
      </m:oMathPara>
    </w:p>
    <w:p w14:paraId="383B0550" w14:textId="77777777" w:rsidR="00DE0B21" w:rsidRDefault="00DE0B21">
      <w:pPr>
        <w:spacing w:after="160" w:line="259" w:lineRule="auto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br w:type="page"/>
      </w:r>
    </w:p>
    <w:p w14:paraId="0C6B3F7D" w14:textId="119DE3F1" w:rsidR="00D005DD" w:rsidRPr="00635A3F" w:rsidRDefault="00D005DD" w:rsidP="00D005D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 w:rsidRPr="00D005DD">
        <w:rPr>
          <w:rFonts w:ascii="Times New Roman" w:hAnsi="Times New Roman" w:cs="Times New Roman"/>
          <w:b/>
          <w:bCs/>
          <w:sz w:val="26"/>
          <w:szCs w:val="26"/>
        </w:rPr>
        <w:lastRenderedPageBreak/>
        <w:t>Алгоритм</w:t>
      </w:r>
      <w:r w:rsidR="004F123D" w:rsidRPr="00635A3F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 w:rsidR="004F123D">
        <w:rPr>
          <w:rFonts w:ascii="Times New Roman" w:hAnsi="Times New Roman" w:cs="Times New Roman"/>
          <w:b/>
          <w:bCs/>
          <w:sz w:val="26"/>
          <w:szCs w:val="26"/>
        </w:rPr>
        <w:t>функции</w:t>
      </w:r>
      <w:r w:rsidR="00DE0B21" w:rsidRPr="00635A3F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 w:rsidR="00DE0B21">
        <w:rPr>
          <w:rFonts w:ascii="Times New Roman" w:eastAsiaTheme="minorEastAsia" w:hAnsi="Times New Roman" w:cs="Times New Roman"/>
          <w:sz w:val="26"/>
          <w:szCs w:val="26"/>
          <w:lang w:val="en-US"/>
        </w:rPr>
        <w:t>CD</w:t>
      </w:r>
      <w:r w:rsidRPr="00635A3F">
        <w:rPr>
          <w:rFonts w:ascii="Times New Roman" w:eastAsiaTheme="minorEastAsia" w:hAnsi="Times New Roman" w:cs="Times New Roman"/>
          <w:sz w:val="26"/>
          <w:szCs w:val="26"/>
        </w:rPr>
        <w:t>:</w:t>
      </w:r>
      <w:r w:rsidR="00635A3F" w:rsidRPr="00635A3F">
        <w:rPr>
          <w:rFonts w:ascii="Times New Roman" w:eastAsiaTheme="minorEastAsia" w:hAnsi="Times New Roman" w:cs="Times New Roman"/>
          <w:sz w:val="26"/>
          <w:szCs w:val="26"/>
        </w:rPr>
        <w:tab/>
      </w:r>
      <w:r w:rsidR="00635A3F" w:rsidRPr="00635A3F">
        <w:rPr>
          <w:rFonts w:ascii="Times New Roman" w:eastAsiaTheme="minorEastAsia" w:hAnsi="Times New Roman" w:cs="Times New Roman"/>
          <w:sz w:val="26"/>
          <w:szCs w:val="26"/>
        </w:rPr>
        <w:tab/>
      </w:r>
      <w:r w:rsidR="00635A3F" w:rsidRPr="00635A3F">
        <w:rPr>
          <w:rFonts w:ascii="Times New Roman" w:eastAsiaTheme="minorEastAsia" w:hAnsi="Times New Roman" w:cs="Times New Roman"/>
          <w:sz w:val="26"/>
          <w:szCs w:val="26"/>
        </w:rPr>
        <w:tab/>
      </w:r>
      <w:r w:rsidR="00635A3F" w:rsidRPr="00635A3F">
        <w:rPr>
          <w:rFonts w:ascii="Times New Roman" w:eastAsiaTheme="minorEastAsia" w:hAnsi="Times New Roman" w:cs="Times New Roman"/>
          <w:sz w:val="26"/>
          <w:szCs w:val="26"/>
        </w:rPr>
        <w:tab/>
      </w:r>
      <w:r w:rsidR="00635A3F" w:rsidRPr="00D005DD">
        <w:rPr>
          <w:rFonts w:ascii="Times New Roman" w:hAnsi="Times New Roman" w:cs="Times New Roman"/>
          <w:b/>
          <w:bCs/>
          <w:sz w:val="26"/>
          <w:szCs w:val="26"/>
        </w:rPr>
        <w:t>Алгоритм</w:t>
      </w:r>
      <w:r w:rsidR="00635A3F" w:rsidRPr="00635A3F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 w:rsidR="00635A3F">
        <w:rPr>
          <w:rFonts w:ascii="Times New Roman" w:hAnsi="Times New Roman" w:cs="Times New Roman"/>
          <w:b/>
          <w:bCs/>
          <w:sz w:val="26"/>
          <w:szCs w:val="26"/>
        </w:rPr>
        <w:t>функции</w:t>
      </w:r>
      <w:r w:rsidR="00635A3F" w:rsidRPr="00635A3F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 w:rsidR="00635A3F" w:rsidRPr="00635A3F">
        <w:rPr>
          <w:rFonts w:ascii="Times New Roman" w:eastAsiaTheme="minorEastAsia" w:hAnsi="Times New Roman" w:cs="Times New Roman"/>
          <w:b/>
          <w:bCs/>
          <w:sz w:val="26"/>
          <w:szCs w:val="26"/>
          <w:lang w:val="en-US"/>
        </w:rPr>
        <w:t>Main</w:t>
      </w:r>
      <w:r w:rsidR="00635A3F" w:rsidRPr="00635A3F">
        <w:rPr>
          <w:rFonts w:ascii="Times New Roman" w:eastAsiaTheme="minorEastAsia" w:hAnsi="Times New Roman" w:cs="Times New Roman"/>
          <w:sz w:val="26"/>
          <w:szCs w:val="26"/>
        </w:rPr>
        <w:t>:</w:t>
      </w:r>
    </w:p>
    <w:p w14:paraId="15FED34E" w14:textId="7BD7E520" w:rsidR="00D005DD" w:rsidRDefault="00635A3F" w:rsidP="00DE0B21">
      <w:pPr>
        <w:pStyle w:val="1"/>
      </w:pPr>
      <w:r>
        <w:object w:dxaOrig="4381" w:dyaOrig="9495" w14:anchorId="4B9C6F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pt;height:373.45pt" o:ole="">
            <v:imagedata r:id="rId8" o:title=""/>
          </v:shape>
          <o:OLEObject Type="Embed" ProgID="Visio.Drawing.15" ShapeID="_x0000_i1025" DrawAspect="Content" ObjectID="_1792325289" r:id="rId9"/>
        </w:object>
      </w:r>
      <w:r>
        <w:tab/>
      </w:r>
      <w:r>
        <w:tab/>
      </w:r>
      <w:r>
        <w:tab/>
      </w:r>
      <w:r>
        <w:object w:dxaOrig="3931" w:dyaOrig="8311" w14:anchorId="517006C1">
          <v:shape id="_x0000_i1026" type="#_x0000_t75" style="width:196.1pt;height:415.35pt" o:ole="">
            <v:imagedata r:id="rId10" o:title=""/>
          </v:shape>
          <o:OLEObject Type="Embed" ProgID="Visio.Drawing.15" ShapeID="_x0000_i1026" DrawAspect="Content" ObjectID="_1792325290" r:id="rId11"/>
        </w:object>
      </w:r>
    </w:p>
    <w:p w14:paraId="1EFFC80A" w14:textId="00479C63" w:rsidR="00DE0B21" w:rsidRDefault="00DE0B21" w:rsidP="00DE0B21">
      <w:pPr>
        <w:pStyle w:val="1"/>
      </w:pPr>
    </w:p>
    <w:p w14:paraId="1144D829" w14:textId="77777777" w:rsidR="00635A3F" w:rsidRDefault="00635A3F">
      <w:pPr>
        <w:spacing w:after="160" w:line="259" w:lineRule="auto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br w:type="page"/>
      </w:r>
    </w:p>
    <w:p w14:paraId="494FBB0B" w14:textId="247E02F9" w:rsidR="00D005DD" w:rsidRPr="00B92A1D" w:rsidRDefault="00B92A1D" w:rsidP="00B92A1D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B92A1D">
        <w:rPr>
          <w:rFonts w:ascii="Times New Roman" w:hAnsi="Times New Roman" w:cs="Times New Roman"/>
          <w:b/>
          <w:bCs/>
          <w:sz w:val="26"/>
          <w:szCs w:val="26"/>
        </w:rPr>
        <w:lastRenderedPageBreak/>
        <w:t>Код программы с комментариями:</w:t>
      </w:r>
    </w:p>
    <w:p w14:paraId="3F1C9467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proofErr w:type="spellStart"/>
      <w:r w:rsidRPr="00635A3F">
        <w:rPr>
          <w:rFonts w:ascii="Consolas" w:eastAsia="Times New Roman" w:hAnsi="Consolas" w:cs="Times New Roman"/>
          <w:color w:val="C586C0"/>
          <w:sz w:val="21"/>
          <w:szCs w:val="21"/>
          <w:lang w:eastAsia="ru-RU"/>
        </w:rPr>
        <w:t>using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4EC9B0"/>
          <w:sz w:val="21"/>
          <w:szCs w:val="21"/>
          <w:lang w:eastAsia="ru-RU"/>
        </w:rPr>
        <w:t>System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;</w:t>
      </w:r>
    </w:p>
    <w:p w14:paraId="467617F9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3B827C28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proofErr w:type="spellStart"/>
      <w:r w:rsidRPr="00635A3F">
        <w:rPr>
          <w:rFonts w:ascii="Consolas" w:eastAsia="Times New Roman" w:hAnsi="Consolas" w:cs="Times New Roman"/>
          <w:color w:val="569CD6"/>
          <w:sz w:val="21"/>
          <w:szCs w:val="21"/>
          <w:lang w:eastAsia="ru-RU"/>
        </w:rPr>
        <w:t>class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4EC9B0"/>
          <w:sz w:val="21"/>
          <w:szCs w:val="21"/>
          <w:lang w:eastAsia="ru-RU"/>
        </w:rPr>
        <w:t>Program</w:t>
      </w:r>
    </w:p>
    <w:p w14:paraId="17E1D610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{</w:t>
      </w:r>
    </w:p>
    <w:p w14:paraId="4DDDDAE2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</w:t>
      </w:r>
      <w:r w:rsidRPr="00635A3F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 xml:space="preserve">// Функция для вычисления суммы вклада </w:t>
      </w:r>
      <w:proofErr w:type="spellStart"/>
      <w:r w:rsidRPr="00635A3F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>CalculateDeposit</w:t>
      </w:r>
      <w:proofErr w:type="spellEnd"/>
    </w:p>
    <w:p w14:paraId="5322FD59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static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oub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635A3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D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oub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eposit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oub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at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onths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005E12BB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340149C7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635A3F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eposit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&lt;= </w:t>
      </w:r>
      <w:r w:rsidRPr="00635A3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||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at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&lt; </w:t>
      </w:r>
      <w:r w:rsidRPr="00635A3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||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onths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&lt;= </w:t>
      </w:r>
      <w:r w:rsidRPr="00635A3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307839D4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0F4F3669" w14:textId="77777777" w:rsidR="00635A3F" w:rsidRPr="00BE5B5E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635A3F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hrow</w:t>
      </w:r>
      <w:r w:rsidRPr="00BE5B5E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new</w:t>
      </w:r>
      <w:r w:rsidRPr="00BE5B5E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proofErr w:type="spellStart"/>
      <w:proofErr w:type="gramStart"/>
      <w:r w:rsidRPr="00635A3F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ArgumentException</w:t>
      </w:r>
      <w:proofErr w:type="spellEnd"/>
      <w:r w:rsidRPr="00BE5B5E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proofErr w:type="gramEnd"/>
      <w:r w:rsidRPr="00BE5B5E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</w:t>
      </w:r>
      <w:r w:rsidRPr="00635A3F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Некорректные</w:t>
      </w:r>
      <w:r w:rsidRPr="00BE5B5E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исходные</w:t>
      </w:r>
      <w:r w:rsidRPr="00BE5B5E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данные</w:t>
      </w:r>
      <w:r w:rsidRPr="00BE5B5E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</w:t>
      </w:r>
      <w:r w:rsidRPr="00BE5B5E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6CE71D0E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BE5B5E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BE5B5E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BE5B5E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BE5B5E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795283CA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6D96D730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r w:rsidRPr="00635A3F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>// Месячная процентная ставка</w:t>
      </w:r>
    </w:p>
    <w:p w14:paraId="4ECA418D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proofErr w:type="spellStart"/>
      <w:r w:rsidRPr="00635A3F">
        <w:rPr>
          <w:rFonts w:ascii="Consolas" w:eastAsia="Times New Roman" w:hAnsi="Consolas" w:cs="Times New Roman"/>
          <w:color w:val="569CD6"/>
          <w:sz w:val="21"/>
          <w:szCs w:val="21"/>
          <w:lang w:eastAsia="ru-RU"/>
        </w:rPr>
        <w:t>doubl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monthlyRat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=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Rat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/ </w:t>
      </w:r>
      <w:r w:rsidRPr="00635A3F">
        <w:rPr>
          <w:rFonts w:ascii="Consolas" w:eastAsia="Times New Roman" w:hAnsi="Consolas" w:cs="Times New Roman"/>
          <w:color w:val="B5CEA8"/>
          <w:sz w:val="21"/>
          <w:szCs w:val="21"/>
          <w:lang w:eastAsia="ru-RU"/>
        </w:rPr>
        <w:t>12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/ </w:t>
      </w:r>
      <w:r w:rsidRPr="00635A3F">
        <w:rPr>
          <w:rFonts w:ascii="Consolas" w:eastAsia="Times New Roman" w:hAnsi="Consolas" w:cs="Times New Roman"/>
          <w:color w:val="B5CEA8"/>
          <w:sz w:val="21"/>
          <w:szCs w:val="21"/>
          <w:lang w:eastAsia="ru-RU"/>
        </w:rPr>
        <w:t>100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;</w:t>
      </w:r>
    </w:p>
    <w:p w14:paraId="40419477" w14:textId="77777777" w:rsidR="00635A3F" w:rsidRPr="00BE5B5E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r w:rsidRPr="00BE5B5E">
        <w:rPr>
          <w:rFonts w:ascii="Consolas" w:eastAsia="Times New Roman" w:hAnsi="Consolas" w:cs="Times New Roman"/>
          <w:color w:val="6A9955"/>
          <w:sz w:val="21"/>
          <w:szCs w:val="21"/>
          <w:lang w:val="en-US" w:eastAsia="ru-RU"/>
        </w:rPr>
        <w:t xml:space="preserve">// </w:t>
      </w:r>
      <w:r w:rsidRPr="00635A3F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>Итоговая</w:t>
      </w:r>
      <w:r w:rsidRPr="00BE5B5E">
        <w:rPr>
          <w:rFonts w:ascii="Consolas" w:eastAsia="Times New Roman" w:hAnsi="Consolas" w:cs="Times New Roman"/>
          <w:color w:val="6A9955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>сумма</w:t>
      </w:r>
      <w:r w:rsidRPr="00BE5B5E">
        <w:rPr>
          <w:rFonts w:ascii="Consolas" w:eastAsia="Times New Roman" w:hAnsi="Consolas" w:cs="Times New Roman"/>
          <w:color w:val="6A9955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>с</w:t>
      </w:r>
      <w:r w:rsidRPr="00BE5B5E">
        <w:rPr>
          <w:rFonts w:ascii="Consolas" w:eastAsia="Times New Roman" w:hAnsi="Consolas" w:cs="Times New Roman"/>
          <w:color w:val="6A9955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>капитализацией</w:t>
      </w:r>
    </w:p>
    <w:p w14:paraId="2EE975B1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E5B5E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oub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finalAmount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eposit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*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ath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ow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635A3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+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onthlyRat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onths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4D54E6AF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635A3F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finalAmount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4D22AA2E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45E7820C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5D74F04E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static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Main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Start"/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string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[</w:t>
      </w:r>
      <w:proofErr w:type="gram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]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rgs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6A33DA64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{</w:t>
      </w:r>
    </w:p>
    <w:p w14:paraId="624E2A68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proofErr w:type="spellStart"/>
      <w:r w:rsidRPr="00635A3F">
        <w:rPr>
          <w:rFonts w:ascii="Consolas" w:eastAsia="Times New Roman" w:hAnsi="Consolas" w:cs="Times New Roman"/>
          <w:color w:val="C586C0"/>
          <w:sz w:val="21"/>
          <w:szCs w:val="21"/>
          <w:lang w:eastAsia="ru-RU"/>
        </w:rPr>
        <w:t>try</w:t>
      </w:r>
      <w:proofErr w:type="spellEnd"/>
    </w:p>
    <w:p w14:paraId="6BBDD030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        {</w:t>
      </w:r>
    </w:p>
    <w:p w14:paraId="6BE8BDAB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   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nso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WriteLin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r w:rsidRPr="00635A3F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Введите начальную сумму вклада:"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5AC12941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   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oub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eposit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oub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ars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ReadLin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;</w:t>
      </w:r>
    </w:p>
    <w:p w14:paraId="3F587E40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40F03CB5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nso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WriteLin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r w:rsidRPr="00635A3F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Введите годовую процентную ставку:"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5B55D554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   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oub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at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oub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ars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ReadLin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;</w:t>
      </w:r>
    </w:p>
    <w:p w14:paraId="06E5CEBC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938C642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nso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WriteLin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r w:rsidRPr="00635A3F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Введите количество месяцев:"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521AA226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   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onths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t32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ars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ReadLin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;</w:t>
      </w:r>
    </w:p>
    <w:p w14:paraId="62CB7347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2126514" w14:textId="5C26D126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</w:p>
    <w:p w14:paraId="06BC7487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635A3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oub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finalAmount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gramStart"/>
      <w:r w:rsidRPr="00635A3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D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eposit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at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onths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06CF24BB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53C0CA90" w14:textId="58BCC03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</w:p>
    <w:p w14:paraId="2627CBBC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nso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WriteLin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r w:rsidRPr="00635A3F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Итоговая сумма вклада с капитализацией процентов: {</w:t>
      </w:r>
      <w:proofErr w:type="gramStart"/>
      <w:r w:rsidRPr="00635A3F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0:F</w:t>
      </w:r>
      <w:proofErr w:type="gramEnd"/>
      <w:r w:rsidRPr="00635A3F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2}"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,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finalAmount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5FBFA178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55A25EF2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635A3F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atch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635A3F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Exception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ex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51214866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04E34CC5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635A3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riteLine</w:t>
      </w:r>
      <w:proofErr w:type="spellEnd"/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635A3F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$"</w:t>
      </w:r>
      <w:r w:rsidRPr="00635A3F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Ошибка</w:t>
      </w:r>
      <w:r w:rsidRPr="00635A3F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: {</w:t>
      </w:r>
      <w:proofErr w:type="spellStart"/>
      <w:proofErr w:type="gramStart"/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ex</w:t>
      </w:r>
      <w:r w:rsidRPr="00635A3F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.</w:t>
      </w:r>
      <w:r w:rsidRPr="00635A3F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essage</w:t>
      </w:r>
      <w:proofErr w:type="spellEnd"/>
      <w:proofErr w:type="gramEnd"/>
      <w:r w:rsidRPr="00635A3F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}"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1F04E1A2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1950C2F2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    }</w:t>
      </w:r>
    </w:p>
    <w:p w14:paraId="4A536F24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635A3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7DDB9EE0" w14:textId="77777777" w:rsidR="00635A3F" w:rsidRPr="00635A3F" w:rsidRDefault="00635A3F" w:rsidP="00635A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4A0844EF" w14:textId="15B8F3DB" w:rsidR="00B92A1D" w:rsidRDefault="00B92A1D">
      <w:pPr>
        <w:spacing w:after="160" w:line="259" w:lineRule="auto"/>
      </w:pPr>
      <w:r>
        <w:br w:type="page"/>
      </w:r>
    </w:p>
    <w:p w14:paraId="762B6DBF" w14:textId="054274AF" w:rsidR="00B92A1D" w:rsidRDefault="00635A3F" w:rsidP="00B92A1D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Итог</w:t>
      </w:r>
      <w:r w:rsidRPr="00635A3F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61831BB0" w14:textId="300A28A7" w:rsidR="000F320E" w:rsidRPr="00635A3F" w:rsidRDefault="000F320E" w:rsidP="00B92A1D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F320E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10C658ED" wp14:editId="244E2FCD">
            <wp:extent cx="4553585" cy="144800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53585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680A7" w14:textId="3B170691" w:rsidR="003814B2" w:rsidRPr="00BE5B5E" w:rsidRDefault="003814B2" w:rsidP="003814B2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0F320E">
        <w:rPr>
          <w:rFonts w:ascii="Times New Roman" w:hAnsi="Times New Roman" w:cs="Times New Roman"/>
          <w:b/>
          <w:bCs/>
          <w:sz w:val="24"/>
          <w:szCs w:val="24"/>
        </w:rPr>
        <w:t>Вывод</w:t>
      </w:r>
      <w:r w:rsidRPr="003814B2">
        <w:rPr>
          <w:rFonts w:ascii="Times New Roman" w:hAnsi="Times New Roman" w:cs="Times New Roman"/>
          <w:sz w:val="24"/>
          <w:szCs w:val="24"/>
        </w:rPr>
        <w:t xml:space="preserve">: </w:t>
      </w:r>
      <w:r w:rsidR="00635A3F">
        <w:rPr>
          <w:rFonts w:ascii="Times New Roman" w:hAnsi="Times New Roman" w:cs="Times New Roman"/>
          <w:sz w:val="24"/>
          <w:szCs w:val="24"/>
        </w:rPr>
        <w:t>Программа корректно работает</w:t>
      </w:r>
      <w:r w:rsidR="00635A3F" w:rsidRPr="00BE5B5E">
        <w:rPr>
          <w:rFonts w:ascii="Times New Roman" w:hAnsi="Times New Roman" w:cs="Times New Roman"/>
          <w:sz w:val="24"/>
          <w:szCs w:val="24"/>
        </w:rPr>
        <w:t>.</w:t>
      </w:r>
    </w:p>
    <w:p w14:paraId="7EA09F9D" w14:textId="6E237A25" w:rsidR="00BD7C0B" w:rsidRPr="00BD7C0B" w:rsidRDefault="00BD7C0B" w:rsidP="00BD7C0B">
      <w:pPr>
        <w:spacing w:line="240" w:lineRule="auto"/>
        <w:ind w:left="420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BD7C0B">
        <w:rPr>
          <w:rFonts w:ascii="Times New Roman" w:hAnsi="Times New Roman" w:cs="Times New Roman"/>
          <w:b/>
          <w:bCs/>
          <w:sz w:val="32"/>
          <w:szCs w:val="32"/>
        </w:rPr>
        <w:t>Задача 2</w:t>
      </w:r>
    </w:p>
    <w:p w14:paraId="1BD23A79" w14:textId="2AB7783C" w:rsidR="003814B2" w:rsidRDefault="003814B2" w:rsidP="000F320E">
      <w:pPr>
        <w:spacing w:line="240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D005DD">
        <w:rPr>
          <w:rFonts w:ascii="Times New Roman" w:hAnsi="Times New Roman" w:cs="Times New Roman"/>
          <w:b/>
          <w:bCs/>
          <w:sz w:val="26"/>
          <w:szCs w:val="26"/>
        </w:rPr>
        <w:t xml:space="preserve">Условие </w:t>
      </w:r>
      <w:proofErr w:type="gramStart"/>
      <w:r w:rsidRPr="00D005DD">
        <w:rPr>
          <w:rFonts w:ascii="Times New Roman" w:hAnsi="Times New Roman" w:cs="Times New Roman"/>
          <w:b/>
          <w:bCs/>
          <w:sz w:val="26"/>
          <w:szCs w:val="26"/>
        </w:rPr>
        <w:t>задачи :</w:t>
      </w:r>
      <w:proofErr w:type="gramEnd"/>
    </w:p>
    <w:p w14:paraId="34AF3CE1" w14:textId="77777777" w:rsidR="000F320E" w:rsidRPr="00F67945" w:rsidRDefault="000F320E" w:rsidP="000F320E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F67945">
        <w:rPr>
          <w:rFonts w:ascii="Times New Roman" w:hAnsi="Times New Roman" w:cs="Times New Roman"/>
          <w:sz w:val="26"/>
          <w:szCs w:val="26"/>
        </w:rPr>
        <w:t xml:space="preserve">Заданы два одномерных массива разной размерности. Организовать ввод и вывод на экран массивов с использованием </w:t>
      </w:r>
      <w:r>
        <w:rPr>
          <w:rFonts w:ascii="Times New Roman" w:hAnsi="Times New Roman" w:cs="Times New Roman"/>
          <w:sz w:val="26"/>
          <w:szCs w:val="26"/>
        </w:rPr>
        <w:t>функций программиста;</w:t>
      </w:r>
    </w:p>
    <w:p w14:paraId="41BF6226" w14:textId="77777777" w:rsidR="000F320E" w:rsidRPr="00F67945" w:rsidRDefault="000F320E" w:rsidP="000F320E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F67945">
        <w:rPr>
          <w:rFonts w:ascii="Times New Roman" w:hAnsi="Times New Roman" w:cs="Times New Roman"/>
          <w:sz w:val="26"/>
          <w:szCs w:val="26"/>
        </w:rPr>
        <w:t xml:space="preserve">Найти максимальный элемент в каждом массиве, используя </w:t>
      </w:r>
      <w:r>
        <w:rPr>
          <w:rFonts w:ascii="Times New Roman" w:hAnsi="Times New Roman" w:cs="Times New Roman"/>
          <w:sz w:val="26"/>
          <w:szCs w:val="26"/>
        </w:rPr>
        <w:t>функцию программиста;</w:t>
      </w:r>
      <w:r w:rsidRPr="00F67945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5B8C6944" w14:textId="58895531" w:rsidR="000F320E" w:rsidRDefault="000F320E" w:rsidP="000F320E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F67945">
        <w:rPr>
          <w:rFonts w:ascii="Times New Roman" w:hAnsi="Times New Roman" w:cs="Times New Roman"/>
          <w:sz w:val="26"/>
          <w:szCs w:val="26"/>
        </w:rPr>
        <w:t>В том массиве, где его значение больше, удвоить элементы до середины массива при помощи функции.</w:t>
      </w:r>
    </w:p>
    <w:p w14:paraId="27961EA1" w14:textId="77777777" w:rsidR="000F320E" w:rsidRPr="000F320E" w:rsidRDefault="000F320E" w:rsidP="000F320E">
      <w:pPr>
        <w:spacing w:after="0" w:line="240" w:lineRule="auto"/>
        <w:ind w:left="720"/>
        <w:jc w:val="both"/>
        <w:rPr>
          <w:rFonts w:ascii="Times New Roman" w:hAnsi="Times New Roman" w:cs="Times New Roman"/>
          <w:sz w:val="26"/>
          <w:szCs w:val="26"/>
        </w:rPr>
      </w:pPr>
    </w:p>
    <w:p w14:paraId="2D8A60CF" w14:textId="77777777" w:rsidR="000F320E" w:rsidRDefault="003814B2" w:rsidP="000F320E">
      <w:p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Математическая формулировка</w:t>
      </w:r>
      <w:r w:rsidRPr="00D005DD">
        <w:rPr>
          <w:rFonts w:ascii="Times New Roman" w:hAnsi="Times New Roman" w:cs="Times New Roman"/>
          <w:b/>
          <w:bCs/>
          <w:sz w:val="26"/>
          <w:szCs w:val="26"/>
        </w:rPr>
        <w:t>:</w:t>
      </w:r>
      <w:r w:rsidRPr="003814B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пусть </w:t>
      </w:r>
      <w:proofErr w:type="spellStart"/>
      <w:r w:rsidR="000F320E">
        <w:rPr>
          <w:rFonts w:ascii="Times New Roman" w:hAnsi="Times New Roman" w:cs="Times New Roman"/>
          <w:sz w:val="26"/>
          <w:szCs w:val="26"/>
        </w:rPr>
        <w:t>заданый</w:t>
      </w:r>
      <w:proofErr w:type="spellEnd"/>
      <w:r w:rsidR="000F320E">
        <w:rPr>
          <w:rFonts w:ascii="Times New Roman" w:hAnsi="Times New Roman" w:cs="Times New Roman"/>
          <w:sz w:val="26"/>
          <w:szCs w:val="26"/>
        </w:rPr>
        <w:t xml:space="preserve"> два </w:t>
      </w:r>
      <w:proofErr w:type="spellStart"/>
      <w:r w:rsidR="000F320E">
        <w:rPr>
          <w:rFonts w:ascii="Times New Roman" w:hAnsi="Times New Roman" w:cs="Times New Roman"/>
          <w:sz w:val="26"/>
          <w:szCs w:val="26"/>
        </w:rPr>
        <w:t>одномерныйх</w:t>
      </w:r>
      <w:proofErr w:type="spellEnd"/>
      <w:r w:rsidR="000F320E">
        <w:rPr>
          <w:rFonts w:ascii="Times New Roman" w:hAnsi="Times New Roman" w:cs="Times New Roman"/>
          <w:sz w:val="26"/>
          <w:szCs w:val="26"/>
        </w:rPr>
        <w:t xml:space="preserve"> массива</w:t>
      </w:r>
    </w:p>
    <w:p w14:paraId="564707FE" w14:textId="56F14A8F" w:rsidR="000F320E" w:rsidRPr="000F320E" w:rsidRDefault="000F320E" w:rsidP="000F320E">
      <w:pPr>
        <w:pStyle w:val="a3"/>
        <w:numPr>
          <w:ilvl w:val="0"/>
          <w:numId w:val="11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m:oMath>
        <m:r>
          <w:rPr>
            <w:rFonts w:ascii="Cambria Math" w:hAnsi="Cambria Math" w:cs="Times New Roman"/>
            <w:sz w:val="24"/>
            <w:szCs w:val="24"/>
            <w:lang w:val="en-US"/>
          </w:rPr>
          <m:t xml:space="preserve">A=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,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sub>
            </m:sSub>
          </m:e>
        </m:d>
      </m:oMath>
    </w:p>
    <w:p w14:paraId="65A56B13" w14:textId="75643340" w:rsidR="000F320E" w:rsidRPr="000F320E" w:rsidRDefault="000F320E" w:rsidP="000F320E">
      <w:pPr>
        <w:pStyle w:val="a3"/>
        <w:numPr>
          <w:ilvl w:val="0"/>
          <w:numId w:val="11"/>
        </w:num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m:oMath>
        <m:r>
          <w:rPr>
            <w:rFonts w:ascii="Cambria Math" w:hAnsi="Cambria Math" w:cs="Times New Roman"/>
            <w:sz w:val="24"/>
            <w:szCs w:val="24"/>
            <w:lang w:val="en-US"/>
          </w:rPr>
          <m:t xml:space="preserve">B=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,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sub>
            </m:sSub>
          </m:e>
        </m:d>
      </m:oMath>
    </w:p>
    <w:p w14:paraId="36DFB14C" w14:textId="77777777" w:rsidR="000F320E" w:rsidRPr="000F320E" w:rsidRDefault="000F320E" w:rsidP="000F320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F320E">
        <w:rPr>
          <w:rFonts w:ascii="Times New Roman" w:eastAsia="Times New Roman" w:hAnsi="Times New Roman" w:cs="Times New Roman"/>
          <w:sz w:val="24"/>
          <w:szCs w:val="24"/>
          <w:lang w:eastAsia="ru-RU"/>
        </w:rPr>
        <w:t>Цель программы:</w:t>
      </w:r>
    </w:p>
    <w:p w14:paraId="3EA17206" w14:textId="77777777" w:rsidR="000F320E" w:rsidRPr="000F320E" w:rsidRDefault="000F320E" w:rsidP="000F320E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F320E">
        <w:rPr>
          <w:rFonts w:ascii="Times New Roman" w:eastAsia="Times New Roman" w:hAnsi="Times New Roman" w:cs="Times New Roman"/>
          <w:sz w:val="24"/>
          <w:szCs w:val="24"/>
          <w:lang w:eastAsia="ru-RU"/>
        </w:rPr>
        <w:t>Ввести и вывести оба массива.</w:t>
      </w:r>
    </w:p>
    <w:p w14:paraId="52A0199C" w14:textId="77777777" w:rsidR="000F320E" w:rsidRPr="000F320E" w:rsidRDefault="000F320E" w:rsidP="000F320E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F320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йти максимальные элементы каждого массива:</w:t>
      </w:r>
    </w:p>
    <w:p w14:paraId="1FF8594B" w14:textId="4DA5F937" w:rsidR="000F320E" w:rsidRPr="000F320E" w:rsidRDefault="000F320E" w:rsidP="000F320E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F320E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ить массив с большим максимальным элементом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>
        <w:t xml:space="preserve">если </w:t>
      </w:r>
      <m:oMath>
        <m:r>
          <w:rPr>
            <w:rFonts w:ascii="Cambria Math" w:hAnsi="Cambria Math"/>
          </w:rPr>
          <m:t>maxA&gt;maxB</m:t>
        </m:r>
      </m:oMath>
      <w:r w:rsidRPr="000F320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о это массива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</w:t>
      </w:r>
      <w:r w:rsidRPr="000F320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аче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</w:t>
      </w:r>
      <w:r w:rsidRPr="000F320E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14:paraId="158661F9" w14:textId="77777777" w:rsidR="000F320E" w:rsidRPr="000F320E" w:rsidRDefault="000F320E" w:rsidP="000F320E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F320E">
        <w:rPr>
          <w:rFonts w:ascii="Times New Roman" w:eastAsia="Times New Roman" w:hAnsi="Times New Roman" w:cs="Times New Roman"/>
          <w:sz w:val="24"/>
          <w:szCs w:val="24"/>
          <w:lang w:eastAsia="ru-RU"/>
        </w:rPr>
        <w:t>В этом массиве удвоить все элементы от начала массива до его середины:</w:t>
      </w:r>
    </w:p>
    <w:p w14:paraId="5F694B1F" w14:textId="26BAB7D5" w:rsidR="000F320E" w:rsidRPr="000F320E" w:rsidRDefault="000F320E" w:rsidP="000F320E">
      <w:pPr>
        <w:numPr>
          <w:ilvl w:val="1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F320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массива с нечётным количеством элементов середина — это индекс 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ДлинаМассива</m:t>
            </m:r>
          </m:num>
          <m:den>
            <m:r>
              <w:rPr>
                <w:rFonts w:ascii="Cambria Math" w:eastAsia="Times New Roman" w:hAnsi="Cambria Math" w:cs="Times New Roman"/>
                <w:sz w:val="24"/>
                <w:szCs w:val="24"/>
                <w:lang w:eastAsia="ru-RU"/>
              </w:rPr>
              <m:t>2</m:t>
            </m:r>
          </m:den>
        </m:f>
      </m:oMath>
      <w:r w:rsidRPr="000F320E">
        <w:rPr>
          <w:rFonts w:ascii="Times New Roman" w:eastAsia="Times New Roman" w:hAnsi="Times New Roman" w:cs="Times New Roman"/>
          <w:sz w:val="24"/>
          <w:szCs w:val="24"/>
          <w:lang w:eastAsia="ru-RU"/>
        </w:rPr>
        <w:t>​, округлённый вниз.</w:t>
      </w:r>
    </w:p>
    <w:p w14:paraId="3899151A" w14:textId="49A0AFA7" w:rsidR="00BD7C0B" w:rsidRPr="000F320E" w:rsidRDefault="000F320E" w:rsidP="000F320E">
      <w:pPr>
        <w:numPr>
          <w:ilvl w:val="1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F320E">
        <w:rPr>
          <w:rFonts w:ascii="Times New Roman" w:eastAsia="Times New Roman" w:hAnsi="Times New Roman" w:cs="Times New Roman"/>
          <w:sz w:val="24"/>
          <w:szCs w:val="24"/>
          <w:lang w:eastAsia="ru-RU"/>
        </w:rPr>
        <w:t>Удвоить все элементы от индекса 0 до середины массива.</w:t>
      </w:r>
      <w:r w:rsidR="00BD7C0B" w:rsidRPr="000F320E">
        <w:rPr>
          <w:rFonts w:ascii="Times New Roman" w:hAnsi="Times New Roman" w:cs="Times New Roman"/>
          <w:b/>
          <w:bCs/>
          <w:sz w:val="26"/>
          <w:szCs w:val="26"/>
        </w:rPr>
        <w:br w:type="page"/>
      </w:r>
    </w:p>
    <w:p w14:paraId="11F036B1" w14:textId="63CB64A1" w:rsidR="001360E3" w:rsidRDefault="001360E3" w:rsidP="001360E3">
      <w:pPr>
        <w:jc w:val="both"/>
        <w:rPr>
          <w:rFonts w:ascii="Times New Roman" w:hAnsi="Times New Roman" w:cs="Times New Roman"/>
          <w:b/>
          <w:bCs/>
          <w:sz w:val="26"/>
          <w:szCs w:val="26"/>
          <w:lang w:val="en-US"/>
        </w:rPr>
      </w:pPr>
      <w:r w:rsidRPr="00D005DD">
        <w:rPr>
          <w:rFonts w:ascii="Times New Roman" w:hAnsi="Times New Roman" w:cs="Times New Roman"/>
          <w:b/>
          <w:bCs/>
          <w:sz w:val="26"/>
          <w:szCs w:val="26"/>
        </w:rPr>
        <w:lastRenderedPageBreak/>
        <w:t xml:space="preserve">Алгоритм, построенный </w:t>
      </w:r>
      <w:r w:rsidRPr="00D005DD">
        <w:rPr>
          <w:rFonts w:ascii="Times New Roman" w:hAnsi="Times New Roman" w:cs="Times New Roman"/>
          <w:b/>
          <w:bCs/>
          <w:sz w:val="26"/>
          <w:szCs w:val="26"/>
          <w:lang w:val="en-US"/>
        </w:rPr>
        <w:t>MS Visio</w:t>
      </w:r>
      <w:r>
        <w:rPr>
          <w:rFonts w:ascii="Times New Roman" w:hAnsi="Times New Roman" w:cs="Times New Roman"/>
          <w:b/>
          <w:bCs/>
          <w:sz w:val="26"/>
          <w:szCs w:val="26"/>
          <w:lang w:val="en-US"/>
        </w:rPr>
        <w:t>:</w:t>
      </w:r>
    </w:p>
    <w:p w14:paraId="0CE05AB2" w14:textId="29077AF1" w:rsidR="00BD7C0B" w:rsidRPr="00D005DD" w:rsidRDefault="00BD7C0B" w:rsidP="001360E3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object w:dxaOrig="5895" w:dyaOrig="10155" w14:anchorId="0E6E0DC0">
          <v:shape id="_x0000_i1027" type="#_x0000_t75" style="width:374.5pt;height:612pt" o:ole="">
            <v:imagedata r:id="rId13" o:title=""/>
          </v:shape>
          <o:OLEObject Type="Embed" ProgID="Visio.Drawing.15" ShapeID="_x0000_i1027" DrawAspect="Content" ObjectID="_1792325291" r:id="rId14"/>
        </w:object>
      </w:r>
    </w:p>
    <w:p w14:paraId="476EDAC6" w14:textId="764A7868" w:rsidR="001360E3" w:rsidRDefault="001360E3" w:rsidP="001360E3">
      <w:pPr>
        <w:pStyle w:val="1"/>
        <w:jc w:val="center"/>
      </w:pPr>
    </w:p>
    <w:p w14:paraId="5AFECBE8" w14:textId="02CBB9CC" w:rsidR="001360E3" w:rsidRDefault="001360E3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94F1E49" w14:textId="77777777" w:rsidR="001360E3" w:rsidRPr="00B92A1D" w:rsidRDefault="001360E3" w:rsidP="001360E3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B92A1D">
        <w:rPr>
          <w:rFonts w:ascii="Times New Roman" w:hAnsi="Times New Roman" w:cs="Times New Roman"/>
          <w:b/>
          <w:bCs/>
          <w:sz w:val="26"/>
          <w:szCs w:val="26"/>
        </w:rPr>
        <w:lastRenderedPageBreak/>
        <w:t>Код программы с комментариями:</w:t>
      </w:r>
    </w:p>
    <w:p w14:paraId="01842106" w14:textId="7F45C16D" w:rsidR="001360E3" w:rsidRPr="001360E3" w:rsidRDefault="001360E3" w:rsidP="001360E3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1360E3" w:rsidRPr="001360E3" w:rsidSect="00635A3F">
      <w:pgSz w:w="11906" w:h="16838"/>
      <w:pgMar w:top="993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BC3273" w14:textId="77777777" w:rsidR="008F445F" w:rsidRDefault="008F445F" w:rsidP="00D005DD">
      <w:pPr>
        <w:spacing w:after="0" w:line="240" w:lineRule="auto"/>
      </w:pPr>
      <w:r>
        <w:separator/>
      </w:r>
    </w:p>
  </w:endnote>
  <w:endnote w:type="continuationSeparator" w:id="0">
    <w:p w14:paraId="30DCB41B" w14:textId="77777777" w:rsidR="008F445F" w:rsidRDefault="008F445F" w:rsidP="00D005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F22909" w14:textId="77777777" w:rsidR="008F445F" w:rsidRDefault="008F445F" w:rsidP="00D005DD">
      <w:pPr>
        <w:spacing w:after="0" w:line="240" w:lineRule="auto"/>
      </w:pPr>
      <w:r>
        <w:separator/>
      </w:r>
    </w:p>
  </w:footnote>
  <w:footnote w:type="continuationSeparator" w:id="0">
    <w:p w14:paraId="6B38A718" w14:textId="77777777" w:rsidR="008F445F" w:rsidRDefault="008F445F" w:rsidP="00D005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32FB0"/>
    <w:multiLevelType w:val="multilevel"/>
    <w:tmpl w:val="76EA68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CEA2955"/>
    <w:multiLevelType w:val="hybridMultilevel"/>
    <w:tmpl w:val="DC30A9AC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45243D"/>
    <w:multiLevelType w:val="hybridMultilevel"/>
    <w:tmpl w:val="D6A2AD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4F14FD"/>
    <w:multiLevelType w:val="hybridMultilevel"/>
    <w:tmpl w:val="309402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B002FD"/>
    <w:multiLevelType w:val="hybridMultilevel"/>
    <w:tmpl w:val="9D8EFA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5937CBC"/>
    <w:multiLevelType w:val="hybridMultilevel"/>
    <w:tmpl w:val="10FCF62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0F7524B"/>
    <w:multiLevelType w:val="hybridMultilevel"/>
    <w:tmpl w:val="56F8C442"/>
    <w:lvl w:ilvl="0" w:tplc="C0309A5A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7" w15:restartNumberingAfterBreak="0">
    <w:nsid w:val="5E680A94"/>
    <w:multiLevelType w:val="hybridMultilevel"/>
    <w:tmpl w:val="5934B9FA"/>
    <w:lvl w:ilvl="0" w:tplc="49243D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677E1614"/>
    <w:multiLevelType w:val="hybridMultilevel"/>
    <w:tmpl w:val="EB06E1C8"/>
    <w:lvl w:ilvl="0" w:tplc="417E0B4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4DA2B6C"/>
    <w:multiLevelType w:val="hybridMultilevel"/>
    <w:tmpl w:val="2820AC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D811A91"/>
    <w:multiLevelType w:val="hybridMultilevel"/>
    <w:tmpl w:val="BDB2F6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10"/>
  </w:num>
  <w:num w:numId="4">
    <w:abstractNumId w:val="9"/>
  </w:num>
  <w:num w:numId="5">
    <w:abstractNumId w:val="3"/>
  </w:num>
  <w:num w:numId="6">
    <w:abstractNumId w:val="6"/>
  </w:num>
  <w:num w:numId="7">
    <w:abstractNumId w:val="5"/>
  </w:num>
  <w:num w:numId="8">
    <w:abstractNumId w:val="2"/>
  </w:num>
  <w:num w:numId="9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4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25DB0"/>
    <w:rsid w:val="000A55FF"/>
    <w:rsid w:val="000D5330"/>
    <w:rsid w:val="000F320E"/>
    <w:rsid w:val="001360E3"/>
    <w:rsid w:val="003814B2"/>
    <w:rsid w:val="004F123D"/>
    <w:rsid w:val="00503AE9"/>
    <w:rsid w:val="00523AFF"/>
    <w:rsid w:val="0053352C"/>
    <w:rsid w:val="00635A3F"/>
    <w:rsid w:val="00731FC9"/>
    <w:rsid w:val="008F445F"/>
    <w:rsid w:val="009C0767"/>
    <w:rsid w:val="009C1A70"/>
    <w:rsid w:val="00B92A1D"/>
    <w:rsid w:val="00BD7C0B"/>
    <w:rsid w:val="00BE5B5E"/>
    <w:rsid w:val="00C25DB0"/>
    <w:rsid w:val="00D005DD"/>
    <w:rsid w:val="00D23BDC"/>
    <w:rsid w:val="00DE0B21"/>
    <w:rsid w:val="00FA63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87830ED"/>
  <w15:chartTrackingRefBased/>
  <w15:docId w15:val="{1373EF94-9624-4A1C-8EBF-6AE09E5353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5DD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Стиль1"/>
    <w:basedOn w:val="a"/>
    <w:link w:val="10"/>
    <w:qFormat/>
    <w:rsid w:val="00D005DD"/>
  </w:style>
  <w:style w:type="paragraph" w:customStyle="1" w:styleId="2">
    <w:name w:val="Стиль2"/>
    <w:basedOn w:val="a"/>
    <w:link w:val="20"/>
    <w:qFormat/>
    <w:rsid w:val="00D005DD"/>
    <w:pPr>
      <w:spacing w:after="0"/>
      <w:jc w:val="center"/>
    </w:pPr>
    <w:rPr>
      <w:rFonts w:ascii="Times New Roman" w:hAnsi="Times New Roman" w:cs="Times New Roman"/>
      <w:sz w:val="26"/>
      <w:szCs w:val="16"/>
    </w:rPr>
  </w:style>
  <w:style w:type="character" w:customStyle="1" w:styleId="10">
    <w:name w:val="Стиль1 Знак"/>
    <w:basedOn w:val="a0"/>
    <w:link w:val="1"/>
    <w:rsid w:val="00D005DD"/>
  </w:style>
  <w:style w:type="paragraph" w:styleId="a3">
    <w:name w:val="List Paragraph"/>
    <w:basedOn w:val="a"/>
    <w:uiPriority w:val="34"/>
    <w:qFormat/>
    <w:rsid w:val="00D005DD"/>
    <w:pPr>
      <w:ind w:left="720"/>
      <w:contextualSpacing/>
    </w:pPr>
  </w:style>
  <w:style w:type="character" w:customStyle="1" w:styleId="20">
    <w:name w:val="Стиль2 Знак"/>
    <w:basedOn w:val="a0"/>
    <w:link w:val="2"/>
    <w:rsid w:val="00D005DD"/>
    <w:rPr>
      <w:rFonts w:ascii="Times New Roman" w:hAnsi="Times New Roman" w:cs="Times New Roman"/>
      <w:sz w:val="26"/>
      <w:szCs w:val="16"/>
    </w:rPr>
  </w:style>
  <w:style w:type="character" w:styleId="a4">
    <w:name w:val="Placeholder Text"/>
    <w:basedOn w:val="a0"/>
    <w:uiPriority w:val="99"/>
    <w:semiHidden/>
    <w:rsid w:val="00D005DD"/>
    <w:rPr>
      <w:color w:val="808080"/>
    </w:rPr>
  </w:style>
  <w:style w:type="paragraph" w:styleId="a5">
    <w:name w:val="header"/>
    <w:basedOn w:val="a"/>
    <w:link w:val="a6"/>
    <w:uiPriority w:val="99"/>
    <w:unhideWhenUsed/>
    <w:rsid w:val="00D005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005DD"/>
  </w:style>
  <w:style w:type="paragraph" w:styleId="a7">
    <w:name w:val="footer"/>
    <w:basedOn w:val="a"/>
    <w:link w:val="a8"/>
    <w:uiPriority w:val="99"/>
    <w:unhideWhenUsed/>
    <w:rsid w:val="00D005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005DD"/>
  </w:style>
  <w:style w:type="paragraph" w:styleId="a9">
    <w:name w:val="Normal (Web)"/>
    <w:basedOn w:val="a"/>
    <w:uiPriority w:val="99"/>
    <w:semiHidden/>
    <w:unhideWhenUsed/>
    <w:rsid w:val="000F320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atex-mathml">
    <w:name w:val="katex-mathml"/>
    <w:basedOn w:val="a0"/>
    <w:rsid w:val="000F320E"/>
  </w:style>
  <w:style w:type="character" w:customStyle="1" w:styleId="mord">
    <w:name w:val="mord"/>
    <w:basedOn w:val="a0"/>
    <w:rsid w:val="000F320E"/>
  </w:style>
  <w:style w:type="character" w:customStyle="1" w:styleId="mrel">
    <w:name w:val="mrel"/>
    <w:basedOn w:val="a0"/>
    <w:rsid w:val="000F320E"/>
  </w:style>
  <w:style w:type="character" w:customStyle="1" w:styleId="mop">
    <w:name w:val="mop"/>
    <w:basedOn w:val="a0"/>
    <w:rsid w:val="000F320E"/>
  </w:style>
  <w:style w:type="character" w:customStyle="1" w:styleId="mopen">
    <w:name w:val="mopen"/>
    <w:basedOn w:val="a0"/>
    <w:rsid w:val="000F320E"/>
  </w:style>
  <w:style w:type="character" w:customStyle="1" w:styleId="mclose">
    <w:name w:val="mclose"/>
    <w:basedOn w:val="a0"/>
    <w:rsid w:val="000F320E"/>
  </w:style>
  <w:style w:type="character" w:customStyle="1" w:styleId="vlist-s">
    <w:name w:val="vlist-s"/>
    <w:basedOn w:val="a0"/>
    <w:rsid w:val="000F32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97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270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4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2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9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97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9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6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9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7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0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0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7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66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7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44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6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4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1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2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8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93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8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94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8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33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8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92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5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0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6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2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8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3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5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4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6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5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0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6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7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5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729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6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35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4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0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0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0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5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8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5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92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3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3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5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0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4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73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7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1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9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8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24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66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2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7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1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61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63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63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7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1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9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2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4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4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2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3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0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9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2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1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7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9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9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9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8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3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2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22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892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20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0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5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6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8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5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4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50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0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7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5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77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6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2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4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26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5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5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3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9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35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43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689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9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54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3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0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99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8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9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51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1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9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2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1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5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9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3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8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8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8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7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9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0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755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82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4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9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5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86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7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0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1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9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9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8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2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7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4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9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1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9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4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4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94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35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7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2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2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3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6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37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0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98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9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9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8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6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9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8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8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9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9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9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0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5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46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1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7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4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4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8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4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57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0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5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5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7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52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1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4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93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16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51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0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4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0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6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2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4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6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9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0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3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0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3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4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0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4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1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0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13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36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1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13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490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69F781-E93A-4683-BC3E-0756386B02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6</Pages>
  <Words>512</Words>
  <Characters>2922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22-1</dc:creator>
  <cp:keywords/>
  <dc:description/>
  <cp:lastModifiedBy>3291922-1</cp:lastModifiedBy>
  <cp:revision>10</cp:revision>
  <dcterms:created xsi:type="dcterms:W3CDTF">2024-10-10T06:36:00Z</dcterms:created>
  <dcterms:modified xsi:type="dcterms:W3CDTF">2024-11-05T12:22:00Z</dcterms:modified>
</cp:coreProperties>
</file>